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2AF8" w:rsidRPr="00622AF8" w:rsidRDefault="00622AF8" w:rsidP="00622AF8">
      <w:pPr>
        <w:pStyle w:val="ListParagraph"/>
        <w:numPr>
          <w:ilvl w:val="0"/>
          <w:numId w:val="5"/>
        </w:numPr>
        <w:spacing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t>Công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việc</w:t>
      </w:r>
      <w:proofErr w:type="spellEnd"/>
    </w:p>
    <w:p w:rsidR="00622AF8" w:rsidRPr="0072242B" w:rsidRDefault="00622AF8" w:rsidP="00622AF8">
      <w:pPr>
        <w:pStyle w:val="ListParagraph"/>
        <w:numPr>
          <w:ilvl w:val="0"/>
          <w:numId w:val="1"/>
        </w:numPr>
        <w:spacing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Mô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tả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dự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án</w:t>
      </w:r>
      <w:proofErr w:type="spellEnd"/>
    </w:p>
    <w:p w:rsidR="00622AF8" w:rsidRPr="0072242B" w:rsidRDefault="00622AF8" w:rsidP="00622AF8">
      <w:pPr>
        <w:pStyle w:val="ListParagraph"/>
        <w:numPr>
          <w:ilvl w:val="1"/>
          <w:numId w:val="1"/>
        </w:numPr>
        <w:spacing w:line="312" w:lineRule="auto"/>
        <w:jc w:val="both"/>
        <w:rPr>
          <w:rFonts w:ascii="Times New Roman" w:hAnsi="Times New Roman" w:cs="Times New Roman"/>
          <w:b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Mô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tả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bài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toán</w:t>
      </w:r>
      <w:proofErr w:type="spellEnd"/>
    </w:p>
    <w:p w:rsidR="00622AF8" w:rsidRPr="0072242B" w:rsidRDefault="00622AF8" w:rsidP="00622AF8">
      <w:pPr>
        <w:tabs>
          <w:tab w:val="left" w:pos="1260"/>
        </w:tabs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í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</w:p>
    <w:p w:rsidR="00622AF8" w:rsidRPr="0072242B" w:rsidRDefault="00622AF8" w:rsidP="00622AF8">
      <w:pPr>
        <w:pStyle w:val="ListParagraph"/>
        <w:numPr>
          <w:ilvl w:val="0"/>
          <w:numId w:val="2"/>
        </w:numPr>
        <w:tabs>
          <w:tab w:val="left" w:pos="1260"/>
        </w:tabs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da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ụ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ọ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Pr="0072242B" w:rsidRDefault="00622AF8" w:rsidP="00622AF8">
      <w:pPr>
        <w:pStyle w:val="ListParagraph"/>
        <w:numPr>
          <w:ilvl w:val="0"/>
          <w:numId w:val="2"/>
        </w:numPr>
        <w:tabs>
          <w:tab w:val="left" w:pos="1260"/>
        </w:tabs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hậ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Pr="0072242B" w:rsidRDefault="00622AF8" w:rsidP="00622AF8">
      <w:pPr>
        <w:pStyle w:val="ListParagraph"/>
        <w:numPr>
          <w:ilvl w:val="0"/>
          <w:numId w:val="2"/>
        </w:numPr>
        <w:tabs>
          <w:tab w:val="left" w:pos="1260"/>
        </w:tabs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hậ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Pr="0072242B" w:rsidRDefault="00622AF8" w:rsidP="00622AF8">
      <w:pPr>
        <w:pStyle w:val="ListParagraph"/>
        <w:numPr>
          <w:ilvl w:val="0"/>
          <w:numId w:val="2"/>
        </w:numPr>
        <w:tabs>
          <w:tab w:val="left" w:pos="1260"/>
        </w:tabs>
        <w:spacing w:after="160" w:line="259" w:lineRule="auto"/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k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Pr="0072242B" w:rsidRDefault="00622AF8" w:rsidP="00622AF8">
      <w:pPr>
        <w:tabs>
          <w:tab w:val="left" w:pos="126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27DC0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="00B27DC0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="00B27DC0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="00B27DC0">
        <w:rPr>
          <w:rFonts w:ascii="Times New Roman" w:hAnsi="Times New Roman" w:cs="Times New Roman"/>
          <w:sz w:val="26"/>
          <w:szCs w:val="26"/>
        </w:rPr>
        <w:t xml:space="preserve"> </w:t>
      </w:r>
      <w:bookmarkStart w:id="0" w:name="_GoBack"/>
      <w:bookmarkEnd w:id="0"/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ườ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ạ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ọ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ấ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a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ế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iệ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a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-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chi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-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chi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Pr="0072242B" w:rsidRDefault="00622AF8" w:rsidP="00622AF8">
      <w:pPr>
        <w:tabs>
          <w:tab w:val="left" w:pos="126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t xml:space="preserve">   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uô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ả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nom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â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í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ử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dụ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h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kh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ọ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oạ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ị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Pr="0072242B" w:rsidRDefault="00622AF8" w:rsidP="00622AF8">
      <w:pPr>
        <w:tabs>
          <w:tab w:val="left" w:pos="126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t xml:space="preserve">   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-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ra.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a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ề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ề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ù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ẻ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Pr="0072242B" w:rsidRDefault="00622AF8" w:rsidP="00622AF8">
      <w:pPr>
        <w:tabs>
          <w:tab w:val="left" w:pos="126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t xml:space="preserve">    Chi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-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a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ề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ê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ù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ấ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ư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  <w:proofErr w:type="gramEnd"/>
    </w:p>
    <w:p w:rsidR="00622AF8" w:rsidRPr="0072242B" w:rsidRDefault="00622AF8" w:rsidP="00622AF8">
      <w:pPr>
        <w:tabs>
          <w:tab w:val="left" w:pos="126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uố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uố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k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à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oặ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oă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ầ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ộ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ẻ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ọ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ọ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ớ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i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oạ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ị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a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o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ì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r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a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o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a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ề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ẻ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.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ê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a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</w:p>
    <w:p w:rsidR="00622AF8" w:rsidRPr="0072242B" w:rsidRDefault="00622AF8" w:rsidP="00622AF8">
      <w:pPr>
        <w:tabs>
          <w:tab w:val="left" w:pos="126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rấ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hiề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uố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a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ồm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ề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Pr="0072242B" w:rsidRDefault="00622AF8" w:rsidP="00622AF8">
      <w:pPr>
        <w:tabs>
          <w:tab w:val="left" w:pos="126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t xml:space="preserve">  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ự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k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ó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ấ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ô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tin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,</w:t>
      </w:r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ườ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u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…</w:t>
      </w:r>
    </w:p>
    <w:p w:rsidR="00095727" w:rsidRPr="00622AF8" w:rsidRDefault="00622AF8">
      <w:pPr>
        <w:rPr>
          <w:rFonts w:ascii="Times New Roman" w:hAnsi="Times New Roman" w:cs="Times New Roman"/>
          <w:b/>
          <w:sz w:val="28"/>
          <w:szCs w:val="28"/>
        </w:rPr>
      </w:pPr>
      <w:r w:rsidRPr="00622AF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II. </w:t>
      </w:r>
      <w:proofErr w:type="spellStart"/>
      <w:r w:rsidRPr="00622AF8">
        <w:rPr>
          <w:rFonts w:ascii="Times New Roman" w:hAnsi="Times New Roman" w:cs="Times New Roman"/>
          <w:b/>
          <w:sz w:val="28"/>
          <w:szCs w:val="28"/>
        </w:rPr>
        <w:t>Phân</w:t>
      </w:r>
      <w:proofErr w:type="spellEnd"/>
      <w:r w:rsidRPr="00622AF8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622AF8">
        <w:rPr>
          <w:rFonts w:ascii="Times New Roman" w:hAnsi="Times New Roman" w:cs="Times New Roman"/>
          <w:b/>
          <w:sz w:val="28"/>
          <w:szCs w:val="28"/>
        </w:rPr>
        <w:t>tích</w:t>
      </w:r>
      <w:proofErr w:type="spellEnd"/>
    </w:p>
    <w:p w:rsidR="00622AF8" w:rsidRPr="0072242B" w:rsidRDefault="00622AF8" w:rsidP="00622AF8">
      <w:pPr>
        <w:rPr>
          <w:rFonts w:ascii="Times New Roman" w:hAnsi="Times New Roman" w:cs="Times New Roman"/>
          <w:b/>
          <w:sz w:val="26"/>
          <w:szCs w:val="26"/>
        </w:rPr>
      </w:pPr>
      <w:r w:rsidRPr="0072242B">
        <w:rPr>
          <w:rFonts w:ascii="Times New Roman" w:hAnsi="Times New Roman" w:cs="Times New Roman"/>
          <w:b/>
          <w:sz w:val="26"/>
          <w:szCs w:val="26"/>
        </w:rPr>
        <w:t xml:space="preserve">1.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Yêu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cầu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của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phần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mềm</w:t>
      </w:r>
      <w:proofErr w:type="spellEnd"/>
    </w:p>
    <w:p w:rsidR="00622AF8" w:rsidRPr="0072242B" w:rsidRDefault="00622AF8" w:rsidP="00622AF8">
      <w:pPr>
        <w:rPr>
          <w:rFonts w:ascii="Times New Roman" w:hAnsi="Times New Roman" w:cs="Times New Roman"/>
          <w:b/>
          <w:sz w:val="26"/>
          <w:szCs w:val="26"/>
        </w:rPr>
      </w:pPr>
      <w:r w:rsidRPr="0072242B">
        <w:rPr>
          <w:rFonts w:ascii="Times New Roman" w:hAnsi="Times New Roman" w:cs="Times New Roman"/>
          <w:b/>
          <w:sz w:val="26"/>
          <w:szCs w:val="26"/>
        </w:rPr>
        <w:t xml:space="preserve">1.1.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Yêu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cầu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chức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năng</w:t>
      </w:r>
      <w:proofErr w:type="spellEnd"/>
    </w:p>
    <w:p w:rsidR="00622AF8" w:rsidRPr="0072242B" w:rsidRDefault="00622AF8" w:rsidP="00622AF8">
      <w:pPr>
        <w:spacing w:line="360" w:lineRule="auto"/>
        <w:jc w:val="both"/>
        <w:rPr>
          <w:rFonts w:ascii="Times New Roman" w:hAnsi="Times New Roman" w:cs="Times New Roman"/>
          <w:b/>
          <w:i/>
          <w:sz w:val="26"/>
          <w:szCs w:val="26"/>
          <w:lang w:val="pt-BR"/>
        </w:rPr>
      </w:pPr>
      <w:r w:rsidRPr="0072242B">
        <w:rPr>
          <w:rFonts w:ascii="Times New Roman" w:hAnsi="Times New Roman" w:cs="Times New Roman"/>
          <w:b/>
          <w:i/>
          <w:sz w:val="26"/>
          <w:szCs w:val="26"/>
          <w:lang w:val="pt-BR"/>
        </w:rPr>
        <w:t>1.1.1. Chức năng quản lý danh mục</w:t>
      </w:r>
    </w:p>
    <w:p w:rsidR="00622AF8" w:rsidRPr="0072242B" w:rsidRDefault="00622AF8" w:rsidP="00622AF8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pt-BR"/>
        </w:rPr>
      </w:pPr>
      <w:r w:rsidRPr="0072242B">
        <w:rPr>
          <w:rFonts w:ascii="Times New Roman" w:hAnsi="Times New Roman" w:cs="Times New Roman"/>
          <w:sz w:val="26"/>
          <w:szCs w:val="26"/>
          <w:lang w:val="pt-BR"/>
        </w:rPr>
        <w:t>Quản lý danh mục sách</w:t>
      </w:r>
    </w:p>
    <w:p w:rsidR="00622AF8" w:rsidRPr="0072242B" w:rsidRDefault="00622AF8" w:rsidP="00622AF8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pt-BR"/>
        </w:rPr>
      </w:pPr>
      <w:r w:rsidRPr="0072242B">
        <w:rPr>
          <w:rFonts w:ascii="Times New Roman" w:hAnsi="Times New Roman" w:cs="Times New Roman"/>
          <w:sz w:val="26"/>
          <w:szCs w:val="26"/>
          <w:lang w:val="pt-BR"/>
        </w:rPr>
        <w:t>Quản lý danh mục bạn đọc</w:t>
      </w:r>
    </w:p>
    <w:p w:rsidR="00622AF8" w:rsidRPr="0072242B" w:rsidRDefault="00622AF8" w:rsidP="00622AF8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pt-BR"/>
        </w:rPr>
      </w:pPr>
      <w:r w:rsidRPr="0072242B">
        <w:rPr>
          <w:rFonts w:ascii="Times New Roman" w:hAnsi="Times New Roman" w:cs="Times New Roman"/>
          <w:sz w:val="26"/>
          <w:szCs w:val="26"/>
          <w:lang w:val="pt-BR"/>
        </w:rPr>
        <w:t>Quản lý thông tin thủ thư</w:t>
      </w:r>
    </w:p>
    <w:p w:rsidR="00622AF8" w:rsidRPr="0072242B" w:rsidRDefault="00622AF8" w:rsidP="00622AF8">
      <w:p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pt-BR"/>
        </w:rPr>
      </w:pPr>
      <w:r w:rsidRPr="0072242B">
        <w:rPr>
          <w:rFonts w:ascii="Times New Roman" w:hAnsi="Times New Roman" w:cs="Times New Roman"/>
          <w:b/>
          <w:i/>
          <w:sz w:val="26"/>
          <w:szCs w:val="26"/>
          <w:lang w:val="pt-BR"/>
        </w:rPr>
        <w:t>1.1.2. Chức năng quản lý mượn trả và thuê sách</w:t>
      </w:r>
    </w:p>
    <w:p w:rsidR="00622AF8" w:rsidRPr="0072242B" w:rsidRDefault="00622AF8" w:rsidP="00622AF8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pt-BR"/>
        </w:rPr>
      </w:pPr>
      <w:r w:rsidRPr="0072242B">
        <w:rPr>
          <w:rFonts w:ascii="Times New Roman" w:hAnsi="Times New Roman" w:cs="Times New Roman"/>
          <w:sz w:val="26"/>
          <w:szCs w:val="26"/>
          <w:lang w:val="pt-BR"/>
        </w:rPr>
        <w:t>Quản lý phiếu mượn-thuê sách</w:t>
      </w:r>
    </w:p>
    <w:p w:rsidR="00622AF8" w:rsidRPr="0072242B" w:rsidRDefault="00622AF8" w:rsidP="00622AF8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6"/>
          <w:szCs w:val="26"/>
          <w:lang w:val="pt-BR"/>
        </w:rPr>
      </w:pPr>
      <w:r w:rsidRPr="0072242B">
        <w:rPr>
          <w:rFonts w:ascii="Times New Roman" w:hAnsi="Times New Roman" w:cs="Times New Roman"/>
          <w:sz w:val="26"/>
          <w:szCs w:val="26"/>
          <w:lang w:val="pt-BR"/>
        </w:rPr>
        <w:t>Cập nhật phiếu mượn.</w:t>
      </w:r>
    </w:p>
    <w:p w:rsidR="00622AF8" w:rsidRPr="0072242B" w:rsidRDefault="00622AF8" w:rsidP="00622AF8">
      <w:pPr>
        <w:spacing w:line="360" w:lineRule="auto"/>
        <w:jc w:val="both"/>
        <w:rPr>
          <w:rFonts w:ascii="Times New Roman" w:hAnsi="Times New Roman" w:cs="Times New Roman"/>
          <w:i/>
          <w:sz w:val="26"/>
          <w:szCs w:val="26"/>
          <w:lang w:val="pt-BR"/>
        </w:rPr>
      </w:pPr>
      <w:r>
        <w:rPr>
          <w:rFonts w:ascii="Times New Roman" w:hAnsi="Times New Roman" w:cs="Times New Roman"/>
          <w:b/>
          <w:i/>
          <w:sz w:val="26"/>
          <w:szCs w:val="26"/>
          <w:lang w:val="pt-BR"/>
        </w:rPr>
        <w:t>1.1.3</w:t>
      </w:r>
      <w:r w:rsidRPr="0072242B">
        <w:rPr>
          <w:rFonts w:ascii="Times New Roman" w:hAnsi="Times New Roman" w:cs="Times New Roman"/>
          <w:b/>
          <w:i/>
          <w:sz w:val="26"/>
          <w:szCs w:val="26"/>
          <w:lang w:val="pt-BR"/>
        </w:rPr>
        <w:t>.  Chức năng thống kê báo cáo</w:t>
      </w:r>
    </w:p>
    <w:p w:rsidR="00622AF8" w:rsidRPr="0072242B" w:rsidRDefault="00622AF8" w:rsidP="00622AF8">
      <w:pPr>
        <w:spacing w:before="20" w:after="20" w:line="360" w:lineRule="auto"/>
        <w:ind w:firstLine="397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ứ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ă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k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é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k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a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ượ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doa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ừ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Pr="0072242B" w:rsidRDefault="00622AF8" w:rsidP="00622AF8">
      <w:pPr>
        <w:pStyle w:val="ListParagraph"/>
        <w:numPr>
          <w:ilvl w:val="0"/>
          <w:numId w:val="6"/>
        </w:numPr>
        <w:spacing w:before="20" w:after="20" w:line="360" w:lineRule="auto"/>
        <w:ind w:left="0" w:firstLine="397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a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doa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u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ừ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ử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Pr="0072242B" w:rsidRDefault="00622AF8" w:rsidP="00622AF8">
      <w:pPr>
        <w:pStyle w:val="ListParagraph"/>
        <w:numPr>
          <w:ilvl w:val="0"/>
          <w:numId w:val="6"/>
        </w:numPr>
        <w:spacing w:before="20" w:after="20" w:line="360" w:lineRule="auto"/>
        <w:ind w:left="0" w:firstLine="397"/>
        <w:jc w:val="both"/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kh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chi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ế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ế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à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ợ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ề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ì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ì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oạ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proofErr w:type="gram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proofErr w:type="gram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o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á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ể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o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ớ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qu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việ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B27DC0" w:rsidRPr="0072242B" w:rsidRDefault="00B27DC0" w:rsidP="00B27DC0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2</w:t>
      </w:r>
      <w:r w:rsidRPr="0072242B">
        <w:rPr>
          <w:rFonts w:ascii="Times New Roman" w:hAnsi="Times New Roman" w:cs="Times New Roman"/>
          <w:b/>
          <w:sz w:val="26"/>
          <w:szCs w:val="26"/>
        </w:rPr>
        <w:t xml:space="preserve">.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Phân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tích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hệ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về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dữ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liệu</w:t>
      </w:r>
      <w:proofErr w:type="spellEnd"/>
    </w:p>
    <w:p w:rsidR="00B27DC0" w:rsidRPr="0072242B" w:rsidRDefault="00B27DC0" w:rsidP="00B27DC0">
      <w:pPr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t xml:space="preserve">Qua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â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í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ướ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â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x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ị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á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ự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ể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ủ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ệ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ố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a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:</w:t>
      </w:r>
    </w:p>
    <w:p w:rsidR="00B27DC0" w:rsidRPr="0072242B" w:rsidRDefault="00B27DC0" w:rsidP="00B27DC0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ọ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ủ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ư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SDT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ị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ỉ</w:t>
      </w:r>
      <w:proofErr w:type="spellEnd"/>
    </w:p>
    <w:p w:rsidR="00B27DC0" w:rsidRPr="0072242B" w:rsidRDefault="00B27DC0" w:rsidP="00B27DC0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uê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oạ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phiếu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ề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ề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ù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r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B27DC0" w:rsidRPr="0072242B" w:rsidRDefault="00B27DC0" w:rsidP="00B27DC0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hà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xuất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bả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ố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ượ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á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ác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B27DC0" w:rsidRPr="0072242B" w:rsidRDefault="00B27DC0" w:rsidP="00B27DC0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ó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ơ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lập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ổng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iề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B27DC0" w:rsidRPr="00B27DC0" w:rsidRDefault="00B27DC0" w:rsidP="00B27DC0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6"/>
          <w:szCs w:val="26"/>
        </w:rPr>
      </w:pP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: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m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hẻ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họ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ên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ộc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ả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SĐT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ngày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si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giới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tính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,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địa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sz w:val="26"/>
          <w:szCs w:val="26"/>
        </w:rPr>
        <w:t>chỉ</w:t>
      </w:r>
      <w:proofErr w:type="spellEnd"/>
      <w:r w:rsidRPr="0072242B">
        <w:rPr>
          <w:rFonts w:ascii="Times New Roman" w:hAnsi="Times New Roman" w:cs="Times New Roman"/>
          <w:sz w:val="26"/>
          <w:szCs w:val="26"/>
        </w:rPr>
        <w:t>.</w:t>
      </w:r>
    </w:p>
    <w:p w:rsidR="00622AF8" w:rsidRDefault="00B27DC0" w:rsidP="00622AF8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 xml:space="preserve">3 </w:t>
      </w:r>
      <w:r w:rsidR="00622AF8" w:rsidRPr="00622AF8">
        <w:rPr>
          <w:rFonts w:ascii="Times New Roman" w:hAnsi="Times New Roman" w:cs="Times New Roman"/>
          <w:b/>
          <w:sz w:val="26"/>
          <w:szCs w:val="26"/>
        </w:rPr>
        <w:t>.</w:t>
      </w:r>
      <w:proofErr w:type="spellStart"/>
      <w:r w:rsidR="00622AF8" w:rsidRPr="00622AF8">
        <w:rPr>
          <w:rFonts w:ascii="Times New Roman" w:hAnsi="Times New Roman" w:cs="Times New Roman"/>
          <w:b/>
          <w:sz w:val="26"/>
          <w:szCs w:val="26"/>
        </w:rPr>
        <w:t>Phân</w:t>
      </w:r>
      <w:proofErr w:type="spellEnd"/>
      <w:r w:rsidR="00622AF8" w:rsidRPr="00622AF8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622AF8" w:rsidRPr="00622AF8">
        <w:rPr>
          <w:rFonts w:ascii="Times New Roman" w:hAnsi="Times New Roman" w:cs="Times New Roman"/>
          <w:b/>
          <w:sz w:val="26"/>
          <w:szCs w:val="26"/>
        </w:rPr>
        <w:t>tích</w:t>
      </w:r>
      <w:proofErr w:type="spellEnd"/>
      <w:r w:rsidR="00622AF8" w:rsidRPr="00622AF8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622AF8" w:rsidRPr="00622AF8">
        <w:rPr>
          <w:rFonts w:ascii="Times New Roman" w:hAnsi="Times New Roman" w:cs="Times New Roman"/>
          <w:b/>
          <w:sz w:val="26"/>
          <w:szCs w:val="26"/>
        </w:rPr>
        <w:t>hệ</w:t>
      </w:r>
      <w:proofErr w:type="spellEnd"/>
      <w:r w:rsidR="00622AF8" w:rsidRPr="00622AF8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622AF8" w:rsidRPr="00622AF8">
        <w:rPr>
          <w:rFonts w:ascii="Times New Roman" w:hAnsi="Times New Roman" w:cs="Times New Roman"/>
          <w:b/>
          <w:sz w:val="26"/>
          <w:szCs w:val="26"/>
        </w:rPr>
        <w:t>thống</w:t>
      </w:r>
      <w:proofErr w:type="spellEnd"/>
      <w:r w:rsidR="00622AF8" w:rsidRPr="00622AF8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622AF8" w:rsidRPr="00622AF8">
        <w:rPr>
          <w:rFonts w:ascii="Times New Roman" w:hAnsi="Times New Roman" w:cs="Times New Roman"/>
          <w:b/>
          <w:sz w:val="26"/>
          <w:szCs w:val="26"/>
        </w:rPr>
        <w:t>về</w:t>
      </w:r>
      <w:proofErr w:type="spellEnd"/>
      <w:r w:rsidR="00622AF8" w:rsidRPr="00622AF8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622AF8" w:rsidRPr="00622AF8">
        <w:rPr>
          <w:rFonts w:ascii="Times New Roman" w:hAnsi="Times New Roman" w:cs="Times New Roman"/>
          <w:b/>
          <w:sz w:val="26"/>
          <w:szCs w:val="26"/>
        </w:rPr>
        <w:t>chức</w:t>
      </w:r>
      <w:proofErr w:type="spellEnd"/>
      <w:r w:rsidR="00622AF8" w:rsidRPr="00622AF8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="00622AF8" w:rsidRPr="00622AF8">
        <w:rPr>
          <w:rFonts w:ascii="Times New Roman" w:hAnsi="Times New Roman" w:cs="Times New Roman"/>
          <w:b/>
          <w:sz w:val="26"/>
          <w:szCs w:val="26"/>
        </w:rPr>
        <w:t>năng</w:t>
      </w:r>
      <w:proofErr w:type="spellEnd"/>
    </w:p>
    <w:p w:rsidR="00622AF8" w:rsidRPr="00622AF8" w:rsidRDefault="00622AF8" w:rsidP="00622AF8">
      <w:pPr>
        <w:pStyle w:val="ListParagraph"/>
        <w:ind w:left="644"/>
        <w:rPr>
          <w:rFonts w:ascii="Times New Roman" w:hAnsi="Times New Roman" w:cs="Times New Roman"/>
          <w:b/>
          <w:sz w:val="26"/>
          <w:szCs w:val="26"/>
        </w:rPr>
      </w:pPr>
      <w:r w:rsidRPr="00B66377">
        <w:rPr>
          <w:noProof/>
        </w:rPr>
        <w:drawing>
          <wp:inline distT="0" distB="0" distL="0" distR="0" wp14:anchorId="6B6F5AC7" wp14:editId="29FA78CF">
            <wp:extent cx="5838059" cy="5018484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3169" cy="5022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AF8" w:rsidRDefault="00622AF8">
      <w:r w:rsidRPr="0072242B">
        <w:rPr>
          <w:rFonts w:ascii="Times New Roman" w:hAnsi="Times New Roman" w:cs="Times New Roman"/>
          <w:sz w:val="26"/>
          <w:szCs w:val="26"/>
        </w:rPr>
        <w:object w:dxaOrig="10848" w:dyaOrig="88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3.25pt" o:ole="">
            <v:imagedata r:id="rId9" o:title=""/>
          </v:shape>
          <o:OLEObject Type="Embed" ProgID="Visio.Drawing.15" ShapeID="_x0000_i1025" DrawAspect="Content" ObjectID="_1621802247" r:id="rId10"/>
        </w:object>
      </w:r>
    </w:p>
    <w:p w:rsidR="00622AF8" w:rsidRPr="00622AF8" w:rsidRDefault="00622AF8" w:rsidP="00622AF8"/>
    <w:p w:rsidR="00622AF8" w:rsidRPr="00622AF8" w:rsidRDefault="00622AF8" w:rsidP="00622AF8"/>
    <w:p w:rsidR="00622AF8" w:rsidRPr="00622AF8" w:rsidRDefault="00622AF8" w:rsidP="00622AF8"/>
    <w:p w:rsidR="00622AF8" w:rsidRPr="00622AF8" w:rsidRDefault="00622AF8" w:rsidP="00622AF8"/>
    <w:p w:rsidR="00622AF8" w:rsidRDefault="00622AF8" w:rsidP="00622AF8"/>
    <w:p w:rsidR="00622AF8" w:rsidRDefault="00622AF8" w:rsidP="00622AF8">
      <w:pPr>
        <w:tabs>
          <w:tab w:val="left" w:pos="2850"/>
        </w:tabs>
      </w:pPr>
      <w:r>
        <w:lastRenderedPageBreak/>
        <w:tab/>
      </w:r>
      <w:r w:rsidRPr="00B66377">
        <w:rPr>
          <w:noProof/>
        </w:rPr>
        <w:drawing>
          <wp:inline distT="0" distB="0" distL="0" distR="0" wp14:anchorId="405C9DF6" wp14:editId="3C24BC9C">
            <wp:extent cx="5943600" cy="6163945"/>
            <wp:effectExtent l="0" t="0" r="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16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AF8" w:rsidRDefault="00622AF8" w:rsidP="00622AF8">
      <w:pPr>
        <w:tabs>
          <w:tab w:val="left" w:pos="2850"/>
        </w:tabs>
      </w:pPr>
      <w:r w:rsidRPr="00B66377">
        <w:rPr>
          <w:noProof/>
        </w:rPr>
        <w:lastRenderedPageBreak/>
        <w:drawing>
          <wp:inline distT="0" distB="0" distL="0" distR="0" wp14:anchorId="6B39ED02" wp14:editId="284658BE">
            <wp:extent cx="5943600" cy="5363845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363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object w:dxaOrig="11295" w:dyaOrig="9346">
          <v:shape id="_x0000_i1026" type="#_x0000_t75" style="width:467.25pt;height:387pt" o:ole="">
            <v:imagedata r:id="rId13" o:title=""/>
          </v:shape>
          <o:OLEObject Type="Embed" ProgID="Visio.Drawing.15" ShapeID="_x0000_i1026" DrawAspect="Content" ObjectID="_1621802248" r:id="rId14"/>
        </w:object>
      </w: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Pr="0072242B" w:rsidRDefault="00622AF8" w:rsidP="00622AF8">
      <w:pPr>
        <w:rPr>
          <w:rFonts w:ascii="Times New Roman" w:hAnsi="Times New Roman" w:cs="Times New Roman"/>
          <w:b/>
          <w:sz w:val="26"/>
          <w:szCs w:val="26"/>
        </w:rPr>
      </w:pPr>
      <w:r w:rsidRPr="0072242B">
        <w:rPr>
          <w:rFonts w:ascii="Times New Roman" w:hAnsi="Times New Roman" w:cs="Times New Roman"/>
          <w:b/>
          <w:sz w:val="26"/>
          <w:szCs w:val="26"/>
        </w:rPr>
        <w:t xml:space="preserve">2.3.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Biểu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đồ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hoạt</w:t>
      </w:r>
      <w:proofErr w:type="spellEnd"/>
      <w:r w:rsidRPr="0072242B"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sz w:val="26"/>
          <w:szCs w:val="26"/>
        </w:rPr>
        <w:t>động</w:t>
      </w:r>
      <w:proofErr w:type="spellEnd"/>
    </w:p>
    <w:p w:rsidR="00622AF8" w:rsidRPr="0072242B" w:rsidRDefault="00622AF8" w:rsidP="00622AF8">
      <w:pPr>
        <w:rPr>
          <w:rFonts w:ascii="Times New Roman" w:hAnsi="Times New Roman" w:cs="Times New Roman"/>
          <w:b/>
          <w:i/>
          <w:sz w:val="26"/>
          <w:szCs w:val="26"/>
        </w:rPr>
      </w:pPr>
      <w:r w:rsidRPr="0072242B">
        <w:rPr>
          <w:rFonts w:ascii="Times New Roman" w:hAnsi="Times New Roman" w:cs="Times New Roman"/>
          <w:b/>
          <w:i/>
          <w:sz w:val="26"/>
          <w:szCs w:val="26"/>
        </w:rPr>
        <w:t>2.3.1</w:t>
      </w:r>
      <w:proofErr w:type="gramStart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. 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Đăng</w:t>
      </w:r>
      <w:proofErr w:type="spellEnd"/>
      <w:proofErr w:type="gramEnd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nhập</w:t>
      </w:r>
      <w:proofErr w:type="spellEnd"/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object w:dxaOrig="8746" w:dyaOrig="10861">
          <v:shape id="_x0000_i1027" type="#_x0000_t75" style="width:436.5pt;height:543pt" o:ole="">
            <v:imagedata r:id="rId15" o:title=""/>
          </v:shape>
          <o:OLEObject Type="Embed" ProgID="Visio.Drawing.15" ShapeID="_x0000_i1027" DrawAspect="Content" ObjectID="_1621802249" r:id="rId16"/>
        </w:object>
      </w: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Pr="0072242B" w:rsidRDefault="00622AF8" w:rsidP="00622AF8">
      <w:pPr>
        <w:rPr>
          <w:rFonts w:ascii="Times New Roman" w:hAnsi="Times New Roman" w:cs="Times New Roman"/>
          <w:b/>
          <w:i/>
          <w:sz w:val="26"/>
          <w:szCs w:val="26"/>
        </w:rPr>
      </w:pPr>
      <w:r w:rsidRPr="0072242B">
        <w:rPr>
          <w:rFonts w:ascii="Times New Roman" w:hAnsi="Times New Roman" w:cs="Times New Roman"/>
          <w:b/>
          <w:i/>
          <w:sz w:val="26"/>
          <w:szCs w:val="26"/>
        </w:rPr>
        <w:lastRenderedPageBreak/>
        <w:t>2.3.2</w:t>
      </w:r>
      <w:proofErr w:type="gramStart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. 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Quản</w:t>
      </w:r>
      <w:proofErr w:type="spellEnd"/>
      <w:proofErr w:type="gramEnd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sách</w:t>
      </w:r>
      <w:proofErr w:type="spellEnd"/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object w:dxaOrig="10171" w:dyaOrig="8746">
          <v:shape id="_x0000_i1028" type="#_x0000_t75" style="width:468pt;height:402pt" o:ole="">
            <v:imagedata r:id="rId17" o:title=""/>
          </v:shape>
          <o:OLEObject Type="Embed" ProgID="Visio.Drawing.15" ShapeID="_x0000_i1028" DrawAspect="Content" ObjectID="_1621802250" r:id="rId18"/>
        </w:object>
      </w:r>
    </w:p>
    <w:p w:rsidR="00622AF8" w:rsidRPr="00622AF8" w:rsidRDefault="00622AF8" w:rsidP="00622AF8">
      <w:pPr>
        <w:rPr>
          <w:rFonts w:ascii="Times New Roman" w:hAnsi="Times New Roman" w:cs="Times New Roman"/>
          <w:sz w:val="26"/>
          <w:szCs w:val="26"/>
        </w:rPr>
      </w:pPr>
    </w:p>
    <w:p w:rsidR="00622AF8" w:rsidRPr="00622AF8" w:rsidRDefault="00622AF8" w:rsidP="00622AF8">
      <w:pPr>
        <w:rPr>
          <w:rFonts w:ascii="Times New Roman" w:hAnsi="Times New Roman" w:cs="Times New Roman"/>
          <w:sz w:val="26"/>
          <w:szCs w:val="26"/>
        </w:rPr>
      </w:pPr>
    </w:p>
    <w:p w:rsidR="00622AF8" w:rsidRPr="00622AF8" w:rsidRDefault="00622AF8" w:rsidP="00622AF8">
      <w:pPr>
        <w:rPr>
          <w:rFonts w:ascii="Times New Roman" w:hAnsi="Times New Roman" w:cs="Times New Roman"/>
          <w:sz w:val="26"/>
          <w:szCs w:val="26"/>
        </w:rPr>
      </w:pPr>
    </w:p>
    <w:p w:rsidR="00622AF8" w:rsidRPr="00622AF8" w:rsidRDefault="00622AF8" w:rsidP="00622AF8">
      <w:pPr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ind w:firstLine="720"/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ind w:firstLine="720"/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ind w:firstLine="720"/>
        <w:rPr>
          <w:rFonts w:ascii="Times New Roman" w:hAnsi="Times New Roman" w:cs="Times New Roman"/>
          <w:sz w:val="26"/>
          <w:szCs w:val="26"/>
        </w:rPr>
      </w:pPr>
    </w:p>
    <w:p w:rsidR="00622AF8" w:rsidRPr="0072242B" w:rsidRDefault="00622AF8" w:rsidP="00622AF8">
      <w:pPr>
        <w:rPr>
          <w:rFonts w:ascii="Times New Roman" w:hAnsi="Times New Roman" w:cs="Times New Roman"/>
          <w:b/>
          <w:i/>
          <w:sz w:val="26"/>
          <w:szCs w:val="26"/>
        </w:rPr>
      </w:pPr>
      <w:r w:rsidRPr="0072242B">
        <w:rPr>
          <w:rFonts w:ascii="Times New Roman" w:hAnsi="Times New Roman" w:cs="Times New Roman"/>
          <w:b/>
          <w:i/>
          <w:sz w:val="26"/>
          <w:szCs w:val="26"/>
        </w:rPr>
        <w:lastRenderedPageBreak/>
        <w:t>2.3.3</w:t>
      </w:r>
      <w:proofErr w:type="gramStart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. 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Quản</w:t>
      </w:r>
      <w:proofErr w:type="spellEnd"/>
      <w:proofErr w:type="gramEnd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lý</w:t>
      </w:r>
      <w:proofErr w:type="spellEnd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bạn</w:t>
      </w:r>
      <w:proofErr w:type="spellEnd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đọc</w:t>
      </w:r>
      <w:proofErr w:type="spellEnd"/>
    </w:p>
    <w:p w:rsidR="00622AF8" w:rsidRPr="00622AF8" w:rsidRDefault="00622AF8" w:rsidP="00622AF8">
      <w:pPr>
        <w:ind w:firstLine="720"/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  <w:r w:rsidRPr="0072242B">
        <w:rPr>
          <w:rFonts w:ascii="Times New Roman" w:hAnsi="Times New Roman" w:cs="Times New Roman"/>
          <w:sz w:val="26"/>
          <w:szCs w:val="26"/>
        </w:rPr>
        <w:object w:dxaOrig="10171" w:dyaOrig="8746">
          <v:shape id="_x0000_i1029" type="#_x0000_t75" style="width:468pt;height:402pt" o:ole="">
            <v:imagedata r:id="rId19" o:title=""/>
          </v:shape>
          <o:OLEObject Type="Embed" ProgID="Visio.Drawing.15" ShapeID="_x0000_i1029" DrawAspect="Content" ObjectID="_1621802251" r:id="rId20"/>
        </w:object>
      </w: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Default="00622AF8" w:rsidP="00622AF8">
      <w:pPr>
        <w:tabs>
          <w:tab w:val="left" w:pos="2850"/>
        </w:tabs>
        <w:rPr>
          <w:rFonts w:ascii="Times New Roman" w:hAnsi="Times New Roman" w:cs="Times New Roman"/>
          <w:sz w:val="26"/>
          <w:szCs w:val="26"/>
        </w:rPr>
      </w:pPr>
    </w:p>
    <w:p w:rsidR="00622AF8" w:rsidRPr="0072242B" w:rsidRDefault="00622AF8" w:rsidP="00622AF8">
      <w:pPr>
        <w:rPr>
          <w:rFonts w:ascii="Times New Roman" w:hAnsi="Times New Roman" w:cs="Times New Roman"/>
          <w:b/>
          <w:i/>
          <w:sz w:val="26"/>
          <w:szCs w:val="26"/>
        </w:rPr>
      </w:pPr>
      <w:r w:rsidRPr="0072242B">
        <w:rPr>
          <w:rFonts w:ascii="Times New Roman" w:hAnsi="Times New Roman" w:cs="Times New Roman"/>
          <w:b/>
          <w:i/>
          <w:sz w:val="26"/>
          <w:szCs w:val="26"/>
        </w:rPr>
        <w:lastRenderedPageBreak/>
        <w:t xml:space="preserve">2.3.4.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Mượn</w:t>
      </w:r>
      <w:proofErr w:type="spellEnd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trả</w:t>
      </w:r>
      <w:proofErr w:type="spellEnd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sách</w:t>
      </w:r>
      <w:proofErr w:type="spellEnd"/>
    </w:p>
    <w:p w:rsidR="00622AF8" w:rsidRDefault="00622AF8" w:rsidP="00622AF8">
      <w:pPr>
        <w:tabs>
          <w:tab w:val="left" w:pos="2850"/>
        </w:tabs>
      </w:pPr>
      <w:r w:rsidRPr="0072242B"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 wp14:anchorId="13C03A43" wp14:editId="5087E266">
            <wp:extent cx="5943600" cy="5030470"/>
            <wp:effectExtent l="0" t="0" r="0" b="0"/>
            <wp:docPr id="2" name="Picture 2" descr="https://scontent.fhan5-1.fna.fbcdn.net/v/t34.0-12/23316085_2386842831541119_412691170_n.png?oh=7730c272b726e26432df927b4eb54149&amp;oe=5A00FC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han5-1.fna.fbcdn.net/v/t34.0-12/23316085_2386842831541119_412691170_n.png?oh=7730c272b726e26432df927b4eb54149&amp;oe=5A00FC1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30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2AF8" w:rsidRDefault="00622AF8" w:rsidP="00622AF8">
      <w:pPr>
        <w:tabs>
          <w:tab w:val="left" w:pos="2850"/>
        </w:tabs>
      </w:pPr>
    </w:p>
    <w:p w:rsidR="00622AF8" w:rsidRDefault="00622AF8" w:rsidP="00622AF8">
      <w:pPr>
        <w:tabs>
          <w:tab w:val="left" w:pos="2850"/>
        </w:tabs>
      </w:pPr>
    </w:p>
    <w:p w:rsidR="00622AF8" w:rsidRDefault="00622AF8" w:rsidP="00622AF8">
      <w:pPr>
        <w:tabs>
          <w:tab w:val="left" w:pos="2850"/>
        </w:tabs>
      </w:pPr>
    </w:p>
    <w:p w:rsidR="00622AF8" w:rsidRDefault="00622AF8" w:rsidP="00622AF8">
      <w:pPr>
        <w:tabs>
          <w:tab w:val="left" w:pos="2850"/>
        </w:tabs>
      </w:pPr>
    </w:p>
    <w:p w:rsidR="00622AF8" w:rsidRDefault="00622AF8" w:rsidP="00622AF8">
      <w:pPr>
        <w:tabs>
          <w:tab w:val="left" w:pos="2850"/>
        </w:tabs>
      </w:pPr>
    </w:p>
    <w:p w:rsidR="00622AF8" w:rsidRDefault="00622AF8" w:rsidP="00622AF8">
      <w:pPr>
        <w:tabs>
          <w:tab w:val="left" w:pos="2850"/>
        </w:tabs>
      </w:pPr>
    </w:p>
    <w:p w:rsidR="00622AF8" w:rsidRDefault="00622AF8" w:rsidP="00622AF8">
      <w:pPr>
        <w:tabs>
          <w:tab w:val="left" w:pos="2850"/>
        </w:tabs>
      </w:pPr>
    </w:p>
    <w:p w:rsidR="00622AF8" w:rsidRDefault="00622AF8" w:rsidP="00622AF8">
      <w:pPr>
        <w:tabs>
          <w:tab w:val="left" w:pos="2850"/>
        </w:tabs>
      </w:pPr>
    </w:p>
    <w:p w:rsidR="00622AF8" w:rsidRPr="0072242B" w:rsidRDefault="00622AF8" w:rsidP="00622AF8">
      <w:pPr>
        <w:rPr>
          <w:rFonts w:ascii="Times New Roman" w:hAnsi="Times New Roman" w:cs="Times New Roman"/>
          <w:sz w:val="26"/>
          <w:szCs w:val="26"/>
        </w:rPr>
      </w:pPr>
    </w:p>
    <w:p w:rsidR="00622AF8" w:rsidRPr="0072242B" w:rsidRDefault="00622AF8" w:rsidP="00622AF8">
      <w:pPr>
        <w:rPr>
          <w:rFonts w:ascii="Times New Roman" w:hAnsi="Times New Roman" w:cs="Times New Roman"/>
          <w:b/>
          <w:i/>
          <w:sz w:val="26"/>
          <w:szCs w:val="26"/>
        </w:rPr>
      </w:pPr>
      <w:r w:rsidRPr="0072242B">
        <w:rPr>
          <w:rFonts w:ascii="Times New Roman" w:hAnsi="Times New Roman" w:cs="Times New Roman"/>
          <w:b/>
          <w:i/>
          <w:sz w:val="26"/>
          <w:szCs w:val="26"/>
        </w:rPr>
        <w:t>2.3.5</w:t>
      </w:r>
      <w:proofErr w:type="gramStart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. 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Bán</w:t>
      </w:r>
      <w:proofErr w:type="spellEnd"/>
      <w:proofErr w:type="gramEnd"/>
      <w:r w:rsidRPr="0072242B">
        <w:rPr>
          <w:rFonts w:ascii="Times New Roman" w:hAnsi="Times New Roman" w:cs="Times New Roman"/>
          <w:b/>
          <w:i/>
          <w:sz w:val="26"/>
          <w:szCs w:val="26"/>
        </w:rPr>
        <w:t xml:space="preserve"> </w:t>
      </w:r>
      <w:proofErr w:type="spellStart"/>
      <w:r w:rsidRPr="0072242B">
        <w:rPr>
          <w:rFonts w:ascii="Times New Roman" w:hAnsi="Times New Roman" w:cs="Times New Roman"/>
          <w:b/>
          <w:i/>
          <w:sz w:val="26"/>
          <w:szCs w:val="26"/>
        </w:rPr>
        <w:t>sách</w:t>
      </w:r>
      <w:proofErr w:type="spellEnd"/>
    </w:p>
    <w:p w:rsidR="00622AF8" w:rsidRPr="00622AF8" w:rsidRDefault="00B27DC0" w:rsidP="00622AF8">
      <w:pPr>
        <w:tabs>
          <w:tab w:val="left" w:pos="2850"/>
        </w:tabs>
      </w:pPr>
      <w:r w:rsidRPr="0072242B">
        <w:rPr>
          <w:rFonts w:ascii="Times New Roman" w:hAnsi="Times New Roman" w:cs="Times New Roman"/>
          <w:sz w:val="26"/>
          <w:szCs w:val="26"/>
        </w:rPr>
        <w:object w:dxaOrig="10411" w:dyaOrig="7621">
          <v:shape id="_x0000_i1030" type="#_x0000_t75" style="width:468pt;height:342.75pt" o:ole="">
            <v:imagedata r:id="rId22" o:title=""/>
          </v:shape>
          <o:OLEObject Type="Embed" ProgID="Visio.Drawing.15" ShapeID="_x0000_i1030" DrawAspect="Content" ObjectID="_1621802252" r:id="rId23"/>
        </w:object>
      </w:r>
    </w:p>
    <w:sectPr w:rsidR="00622AF8" w:rsidRPr="00622AF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1B20" w:rsidRDefault="00821B20" w:rsidP="00622AF8">
      <w:pPr>
        <w:spacing w:after="0" w:line="240" w:lineRule="auto"/>
      </w:pPr>
      <w:r>
        <w:separator/>
      </w:r>
    </w:p>
  </w:endnote>
  <w:endnote w:type="continuationSeparator" w:id="0">
    <w:p w:rsidR="00821B20" w:rsidRDefault="00821B20" w:rsidP="00622A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1B20" w:rsidRDefault="00821B20" w:rsidP="00622AF8">
      <w:pPr>
        <w:spacing w:after="0" w:line="240" w:lineRule="auto"/>
      </w:pPr>
      <w:r>
        <w:separator/>
      </w:r>
    </w:p>
  </w:footnote>
  <w:footnote w:type="continuationSeparator" w:id="0">
    <w:p w:rsidR="00821B20" w:rsidRDefault="00821B20" w:rsidP="00622A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33F01"/>
    <w:multiLevelType w:val="hybridMultilevel"/>
    <w:tmpl w:val="B12C7F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4C1350"/>
    <w:multiLevelType w:val="multilevel"/>
    <w:tmpl w:val="80001A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>
    <w:nsid w:val="32A92997"/>
    <w:multiLevelType w:val="hybridMultilevel"/>
    <w:tmpl w:val="93549E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884571F"/>
    <w:multiLevelType w:val="hybridMultilevel"/>
    <w:tmpl w:val="7FDCA862"/>
    <w:lvl w:ilvl="0" w:tplc="04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4">
    <w:nsid w:val="5D94378D"/>
    <w:multiLevelType w:val="hybridMultilevel"/>
    <w:tmpl w:val="8C38A372"/>
    <w:lvl w:ilvl="0" w:tplc="99DC287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7347E7F"/>
    <w:multiLevelType w:val="hybridMultilevel"/>
    <w:tmpl w:val="223218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13E322C"/>
    <w:multiLevelType w:val="hybridMultilevel"/>
    <w:tmpl w:val="4D54229A"/>
    <w:lvl w:ilvl="0" w:tplc="CDCA716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0"/>
  </w:num>
  <w:num w:numId="5">
    <w:abstractNumId w:val="4"/>
  </w:num>
  <w:num w:numId="6">
    <w:abstractNumId w:val="3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2AF8"/>
    <w:rsid w:val="00095727"/>
    <w:rsid w:val="00622AF8"/>
    <w:rsid w:val="00821B20"/>
    <w:rsid w:val="00B27D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2AF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2AF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22A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AF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22A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22AF8"/>
  </w:style>
  <w:style w:type="paragraph" w:styleId="Footer">
    <w:name w:val="footer"/>
    <w:basedOn w:val="Normal"/>
    <w:link w:val="FooterChar"/>
    <w:uiPriority w:val="99"/>
    <w:unhideWhenUsed/>
    <w:rsid w:val="00622A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22AF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2AF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2AF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22AF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AF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622A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22AF8"/>
  </w:style>
  <w:style w:type="paragraph" w:styleId="Footer">
    <w:name w:val="footer"/>
    <w:basedOn w:val="Normal"/>
    <w:link w:val="FooterChar"/>
    <w:uiPriority w:val="99"/>
    <w:unhideWhenUsed/>
    <w:rsid w:val="00622A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22A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microsoft.com/office/2007/relationships/stylesWithEffects" Target="stylesWithEffect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6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2</Pages>
  <Words>542</Words>
  <Characters>3090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</cp:revision>
  <dcterms:created xsi:type="dcterms:W3CDTF">2019-06-11T16:34:00Z</dcterms:created>
  <dcterms:modified xsi:type="dcterms:W3CDTF">2019-06-11T16:50:00Z</dcterms:modified>
</cp:coreProperties>
</file>